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637683" w:rsidRDefault="00237942">
      <w:r>
        <w:object w:dxaOrig="12720" w:dyaOrig="73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4pt;height:254.4pt" o:ole="">
            <v:imagedata r:id="rId6" o:title=""/>
          </v:shape>
          <o:OLEObject Type="Embed" ProgID="Visio.Drawing.15" ShapeID="_x0000_i1025" DrawAspect="Content" ObjectID="_1544023626" r:id="rId7"/>
        </w:object>
      </w:r>
    </w:p>
    <w:sectPr w:rsidR="006376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E60D7" w:rsidRDefault="00DE60D7" w:rsidP="00237942">
      <w:r>
        <w:separator/>
      </w:r>
    </w:p>
  </w:endnote>
  <w:endnote w:type="continuationSeparator" w:id="0">
    <w:p w:rsidR="00DE60D7" w:rsidRDefault="00DE60D7" w:rsidP="002379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E60D7" w:rsidRDefault="00DE60D7" w:rsidP="00237942">
      <w:r>
        <w:separator/>
      </w:r>
    </w:p>
  </w:footnote>
  <w:footnote w:type="continuationSeparator" w:id="0">
    <w:p w:rsidR="00DE60D7" w:rsidRDefault="00DE60D7" w:rsidP="0023794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4A43"/>
    <w:rsid w:val="00237942"/>
    <w:rsid w:val="00637683"/>
    <w:rsid w:val="00D24A43"/>
    <w:rsid w:val="00DE60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E853265-DA15-4906-A62A-46A97F9A4A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379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3794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3794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3794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</dc:creator>
  <cp:keywords/>
  <dc:description/>
  <cp:lastModifiedBy>X</cp:lastModifiedBy>
  <cp:revision>2</cp:revision>
  <dcterms:created xsi:type="dcterms:W3CDTF">2016-12-23T10:39:00Z</dcterms:created>
  <dcterms:modified xsi:type="dcterms:W3CDTF">2016-12-23T10:40:00Z</dcterms:modified>
</cp:coreProperties>
</file>